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60C83560"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676B9E">
        <w:rPr>
          <w:b/>
          <w:noProof/>
          <w:sz w:val="24"/>
        </w:rPr>
        <w:t>2811</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900979" w:rsidR="001E41F3" w:rsidRPr="00410371" w:rsidRDefault="0006497C" w:rsidP="00E13F3D">
            <w:pPr>
              <w:pStyle w:val="CRCoverPage"/>
              <w:spacing w:after="0"/>
              <w:jc w:val="right"/>
              <w:rPr>
                <w:b/>
                <w:noProof/>
                <w:sz w:val="28"/>
              </w:rPr>
            </w:pPr>
            <w:r w:rsidRPr="0006497C">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2A7B9A" w:rsidR="001E41F3" w:rsidRPr="00410371" w:rsidRDefault="00676B9E" w:rsidP="00547111">
            <w:pPr>
              <w:pStyle w:val="CRCoverPage"/>
              <w:spacing w:after="0"/>
              <w:rPr>
                <w:noProof/>
              </w:rPr>
            </w:pPr>
            <w:r w:rsidRPr="00676B9E">
              <w:rPr>
                <w:b/>
                <w:noProof/>
                <w:sz w:val="28"/>
              </w:rPr>
              <w:t>4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3F8995" w:rsidR="001E41F3" w:rsidRPr="00410371" w:rsidRDefault="0006497C" w:rsidP="00E13F3D">
            <w:pPr>
              <w:pStyle w:val="CRCoverPage"/>
              <w:spacing w:after="0"/>
              <w:jc w:val="center"/>
              <w:rPr>
                <w:b/>
                <w:noProof/>
              </w:rPr>
            </w:pPr>
            <w:r w:rsidRPr="0006497C">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232D85" w:rsidR="001E41F3" w:rsidRPr="00410371" w:rsidRDefault="0006497C">
            <w:pPr>
              <w:pStyle w:val="CRCoverPage"/>
              <w:spacing w:after="0"/>
              <w:jc w:val="center"/>
              <w:rPr>
                <w:noProof/>
                <w:sz w:val="28"/>
              </w:rPr>
            </w:pPr>
            <w:r w:rsidRPr="0006497C">
              <w:rPr>
                <w:b/>
                <w:noProof/>
                <w:sz w:val="28"/>
              </w:rPr>
              <w:t>17.6.</w:t>
            </w:r>
            <w:r w:rsidR="00D40A0D">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04FF40" w:rsidR="00F25D98" w:rsidRDefault="00FA51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A736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898264" w:rsidR="001E41F3" w:rsidRDefault="00C702B4">
            <w:pPr>
              <w:pStyle w:val="CRCoverPage"/>
              <w:spacing w:after="0"/>
              <w:ind w:left="100"/>
              <w:rPr>
                <w:noProof/>
              </w:rPr>
            </w:pPr>
            <w:r>
              <w:rPr>
                <w:rFonts w:hint="eastAsia"/>
                <w:lang w:eastAsia="zh-CN"/>
              </w:rPr>
              <w:t>URSP</w:t>
            </w:r>
            <w:r w:rsidR="0016479A">
              <w:t xml:space="preserve"> </w:t>
            </w:r>
            <w:r w:rsidR="0016479A" w:rsidRPr="0016479A">
              <w:rPr>
                <w:lang w:eastAsia="zh-CN"/>
              </w:rPr>
              <w:t>rules for SNP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B9006" w:rsidR="001E41F3" w:rsidRDefault="00802A12">
            <w:pPr>
              <w:pStyle w:val="CRCoverPage"/>
              <w:spacing w:after="0"/>
              <w:ind w:left="100"/>
              <w:rPr>
                <w:noProof/>
              </w:rPr>
            </w:pPr>
            <w:r>
              <w:rPr>
                <w:rFonts w:hint="eastAsia"/>
                <w:lang w:eastAsia="zh-CN"/>
              </w:rPr>
              <w:t>vivo</w:t>
            </w:r>
            <w:r w:rsidR="006B2960">
              <w:rPr>
                <w:lang w:eastAsia="zh-CN"/>
              </w:rPr>
              <w:t>,</w:t>
            </w:r>
            <w:bookmarkStart w:id="1" w:name="_GoBack"/>
            <w:bookmarkEnd w:id="1"/>
            <w:r w:rsidR="006B2960" w:rsidRPr="006B2960">
              <w:rPr>
                <w:lang w:eastAsia="zh-CN"/>
              </w:rPr>
              <w:t xml:space="preserve">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851FE5" w:rsidR="001E41F3" w:rsidRDefault="00534323">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2C6AB5" w:rsidR="001E41F3" w:rsidRDefault="00534323">
            <w:pPr>
              <w:pStyle w:val="CRCoverPage"/>
              <w:spacing w:after="0"/>
              <w:ind w:left="100"/>
              <w:rPr>
                <w:noProof/>
              </w:rPr>
            </w:pPr>
            <w:r>
              <w:rPr>
                <w:noProof/>
              </w:rPr>
              <w:t>2022</w:t>
            </w:r>
            <w:r>
              <w:rPr>
                <w:rFonts w:hint="eastAsia"/>
                <w:noProof/>
                <w:lang w:eastAsia="zh-CN"/>
              </w:rPr>
              <w:t>-</w:t>
            </w:r>
            <w:r>
              <w:rPr>
                <w:noProof/>
              </w:rPr>
              <w:t>03</w:t>
            </w:r>
            <w:r>
              <w:rPr>
                <w:rFonts w:hint="eastAsia"/>
                <w:noProof/>
                <w:lang w:eastAsia="zh-CN"/>
              </w:rPr>
              <w:t>-</w:t>
            </w:r>
            <w:r>
              <w:rPr>
                <w:noProof/>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51FE1" w:rsidR="001E41F3" w:rsidRDefault="0053432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DFDCC8" w:rsidR="001E41F3" w:rsidRDefault="00534323">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004EE1"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5D88BC" w14:textId="77777777" w:rsidR="003E5669" w:rsidRDefault="00004EE1" w:rsidP="003E5669">
            <w:pPr>
              <w:pStyle w:val="CRCoverPage"/>
              <w:spacing w:after="0"/>
              <w:ind w:left="100"/>
            </w:pPr>
            <w:r>
              <w:rPr>
                <w:noProof/>
                <w:lang w:eastAsia="zh-CN"/>
              </w:rPr>
              <w:t xml:space="preserve">Since the URSP rules used in SNPN may be </w:t>
            </w:r>
            <w:r w:rsidR="00C96ACA">
              <w:rPr>
                <w:noProof/>
                <w:lang w:eastAsia="zh-CN"/>
              </w:rPr>
              <w:t xml:space="preserve">stored in the UE, when the UE performs the initial registration procedure in SNPN, </w:t>
            </w:r>
            <w:r w:rsidR="00C96ACA">
              <w:t xml:space="preserve">the UE may set the Payload container type IE to "UE policy container" and include the UE STATE INDICATION message (see annex D) in the Payload container IE of the REGISTRATION REQUEST message to deliver the UPSI(s) of the UE policy section(s) which are </w:t>
            </w:r>
            <w:r w:rsidR="00C96ACA" w:rsidRPr="00C96ACA">
              <w:t>identified by a UPSI with the SNPN ID part indicating the selected SNPN</w:t>
            </w:r>
            <w:r w:rsidR="00C96ACA">
              <w:t>.</w:t>
            </w:r>
          </w:p>
          <w:p w14:paraId="708AA7DE" w14:textId="64A4DE9D" w:rsidR="003E5669" w:rsidRPr="003E5669" w:rsidRDefault="003E5669" w:rsidP="003E5669">
            <w:pPr>
              <w:pStyle w:val="CRCoverPage"/>
              <w:spacing w:after="0"/>
              <w:ind w:left="100"/>
              <w:rPr>
                <w:lang w:eastAsia="zh-CN"/>
              </w:rPr>
            </w:pPr>
            <w:r>
              <w:rPr>
                <w:lang w:eastAsia="zh-CN"/>
              </w:rPr>
              <w:t>Furthermore, the network may provide the updated URSP rules</w:t>
            </w:r>
            <w:r>
              <w:rPr>
                <w:noProof/>
                <w:lang w:eastAsia="zh-CN"/>
              </w:rPr>
              <w:t xml:space="preserve"> used in SNPN</w:t>
            </w:r>
            <w:r>
              <w:rPr>
                <w:lang w:eastAsia="zh-CN"/>
              </w:rPr>
              <w:t xml:space="preserve"> to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91AF64" w14:textId="77777777" w:rsidR="001E41F3" w:rsidRDefault="00C96ACA" w:rsidP="003E5669">
            <w:pPr>
              <w:pStyle w:val="CRCoverPage"/>
              <w:numPr>
                <w:ilvl w:val="0"/>
                <w:numId w:val="1"/>
              </w:numPr>
              <w:spacing w:after="0"/>
              <w:rPr>
                <w:noProof/>
              </w:rPr>
            </w:pPr>
            <w:r>
              <w:rPr>
                <w:noProof/>
                <w:lang w:eastAsia="zh-CN"/>
              </w:rPr>
              <w:t xml:space="preserve">When the UE performs the initial registration procedure in SNPN, </w:t>
            </w:r>
            <w:r w:rsidR="00861A82">
              <w:rPr>
                <w:noProof/>
                <w:lang w:eastAsia="zh-CN"/>
              </w:rPr>
              <w:t xml:space="preserve">the UE may </w:t>
            </w:r>
            <w:r w:rsidR="00861A82">
              <w:t xml:space="preserve">deliver the UPSI(s) of the UE policy section(s) which are </w:t>
            </w:r>
            <w:r w:rsidR="00861A82" w:rsidRPr="00C96ACA">
              <w:t>identified by a UPSI with the SNPN ID part indicating the selected SNPN</w:t>
            </w:r>
            <w:r w:rsidR="00861A82">
              <w:t>.</w:t>
            </w:r>
          </w:p>
          <w:p w14:paraId="31C656EC" w14:textId="32E3F969" w:rsidR="003E5669" w:rsidRDefault="003E5669" w:rsidP="006E4B56">
            <w:pPr>
              <w:pStyle w:val="CRCoverPage"/>
              <w:numPr>
                <w:ilvl w:val="0"/>
                <w:numId w:val="1"/>
              </w:numPr>
              <w:spacing w:after="0"/>
              <w:rPr>
                <w:noProof/>
              </w:rPr>
            </w:pPr>
            <w:r>
              <w:rPr>
                <w:noProof/>
              </w:rPr>
              <w:t xml:space="preserve">The handling of updating the </w:t>
            </w:r>
            <w:r>
              <w:rPr>
                <w:noProof/>
                <w:lang w:eastAsia="zh-CN"/>
              </w:rPr>
              <w:t>URSP rules used in SNPN is implemen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A99FD7" w:rsidR="001E41F3" w:rsidRDefault="00861A82">
            <w:pPr>
              <w:pStyle w:val="CRCoverPage"/>
              <w:spacing w:after="0"/>
              <w:ind w:left="100"/>
              <w:rPr>
                <w:noProof/>
                <w:lang w:eastAsia="zh-CN"/>
              </w:rPr>
            </w:pPr>
            <w:r>
              <w:rPr>
                <w:noProof/>
                <w:lang w:eastAsia="zh-CN"/>
              </w:rPr>
              <w:t>The update of URSP rules in SNPN can not be perform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E18A8E" w:rsidR="001E41F3" w:rsidRDefault="00C702B4">
            <w:pPr>
              <w:pStyle w:val="CRCoverPage"/>
              <w:spacing w:after="0"/>
              <w:ind w:left="100"/>
              <w:rPr>
                <w:noProof/>
                <w:lang w:eastAsia="zh-CN"/>
              </w:rPr>
            </w:pPr>
            <w:r>
              <w:rPr>
                <w:noProof/>
                <w:lang w:eastAsia="zh-CN"/>
              </w:rPr>
              <w:t>5.5.1.2.2</w:t>
            </w:r>
            <w:r w:rsidR="007D78ED">
              <w:rPr>
                <w:noProof/>
                <w:lang w:eastAsia="zh-CN"/>
              </w:rPr>
              <w:t xml:space="preserve">, </w:t>
            </w:r>
            <w:r w:rsidR="00A527A8">
              <w:rPr>
                <w:noProof/>
                <w:lang w:eastAsia="zh-CN"/>
              </w:rPr>
              <w:t xml:space="preserve">D.2.1.2, </w:t>
            </w:r>
            <w:r w:rsidR="00004EE1">
              <w:rPr>
                <w:noProof/>
                <w:lang w:eastAsia="zh-CN"/>
              </w:rPr>
              <w:t>D.2.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70570D3" w14:textId="77777777" w:rsidR="00C702B4" w:rsidRDefault="00C702B4" w:rsidP="00C702B4">
      <w:pPr>
        <w:pStyle w:val="5"/>
        <w:rPr>
          <w:lang w:eastAsia="en-GB"/>
        </w:rPr>
      </w:pPr>
      <w:bookmarkStart w:id="2" w:name="_Toc98753459"/>
      <w:bookmarkStart w:id="3" w:name="_Toc51949159"/>
      <w:bookmarkStart w:id="4" w:name="_Toc51948067"/>
      <w:bookmarkStart w:id="5" w:name="_Toc45286798"/>
      <w:bookmarkStart w:id="6" w:name="_Toc36657134"/>
      <w:bookmarkStart w:id="7" w:name="_Toc36212957"/>
      <w:bookmarkStart w:id="8" w:name="_Toc27746775"/>
      <w:bookmarkStart w:id="9" w:name="_Toc20232673"/>
      <w:r>
        <w:t>5.5.1.2.2</w:t>
      </w:r>
      <w:r>
        <w:tab/>
        <w:t>Initial registration initiation</w:t>
      </w:r>
      <w:bookmarkEnd w:id="2"/>
      <w:bookmarkEnd w:id="3"/>
      <w:bookmarkEnd w:id="4"/>
      <w:bookmarkEnd w:id="5"/>
      <w:bookmarkEnd w:id="6"/>
      <w:bookmarkEnd w:id="7"/>
      <w:bookmarkEnd w:id="8"/>
      <w:bookmarkEnd w:id="9"/>
    </w:p>
    <w:p w14:paraId="06C627D2" w14:textId="77777777" w:rsidR="00C702B4" w:rsidRDefault="00C702B4" w:rsidP="00C702B4">
      <w:r>
        <w:t>The UE in state 5GMM-DEREGISTERED shall initiate the registration procedure for initial registration by sending a REGISTRATION REQUEST message to the AMF,</w:t>
      </w:r>
    </w:p>
    <w:p w14:paraId="7AF25C9B" w14:textId="77777777" w:rsidR="00C702B4" w:rsidRDefault="00C702B4" w:rsidP="00C702B4">
      <w:pPr>
        <w:pStyle w:val="B1"/>
      </w:pPr>
      <w:r>
        <w:t>a)</w:t>
      </w:r>
      <w:r>
        <w:tab/>
        <w:t>when the UE performs initial registration for 5GS services;</w:t>
      </w:r>
    </w:p>
    <w:p w14:paraId="3ED7A4CA" w14:textId="77777777" w:rsidR="00C702B4" w:rsidRDefault="00C702B4" w:rsidP="00C702B4">
      <w:pPr>
        <w:pStyle w:val="B1"/>
        <w:rPr>
          <w:rFonts w:eastAsia="Malgun Gothic"/>
        </w:rPr>
      </w:pPr>
      <w:r>
        <w:t>b)</w:t>
      </w:r>
      <w:r>
        <w:tab/>
        <w:t>when the UE performs initial registration for emergency services</w:t>
      </w:r>
      <w:r>
        <w:rPr>
          <w:rFonts w:eastAsia="Malgun Gothic"/>
        </w:rPr>
        <w:t>;</w:t>
      </w:r>
    </w:p>
    <w:p w14:paraId="71D9A43C" w14:textId="77777777" w:rsidR="00C702B4" w:rsidRDefault="00C702B4" w:rsidP="00C702B4">
      <w:pPr>
        <w:pStyle w:val="B1"/>
        <w:rPr>
          <w:rFonts w:eastAsia="Times New Roman"/>
        </w:rPr>
      </w:pPr>
      <w:r>
        <w:rPr>
          <w:rFonts w:eastAsia="Malgun Gothic"/>
        </w:rPr>
        <w:t>c)</w:t>
      </w:r>
      <w:r>
        <w:rPr>
          <w:rFonts w:eastAsia="Malgun Gothic"/>
        </w:rPr>
        <w:tab/>
        <w:t>when the UE performs initial registration for SMS over NAS;</w:t>
      </w:r>
    </w:p>
    <w:p w14:paraId="457E7D3E" w14:textId="77777777" w:rsidR="00C702B4" w:rsidRDefault="00C702B4" w:rsidP="00C702B4">
      <w:pPr>
        <w:pStyle w:val="B1"/>
      </w:pPr>
      <w:r>
        <w:t>d)</w:t>
      </w:r>
      <w:r>
        <w:rPr>
          <w:rFonts w:eastAsia="Malgun Gothic"/>
        </w:rPr>
        <w:tab/>
      </w:r>
      <w:r>
        <w:t>when the UE moves from GERAN to NG-RAN coverage or the UE moves from a UTRAN to NG-RAN coverage and the following applies:</w:t>
      </w:r>
    </w:p>
    <w:p w14:paraId="20979FA6" w14:textId="77777777" w:rsidR="00C702B4" w:rsidRDefault="00C702B4" w:rsidP="00C702B4">
      <w:pPr>
        <w:pStyle w:val="B2"/>
      </w:pPr>
      <w:r>
        <w:t>1)</w:t>
      </w:r>
      <w:r>
        <w:tab/>
        <w:t xml:space="preserve">the UE initiated a GPRS attach or routing area updating procedure while in A/Gb mode or </w:t>
      </w:r>
      <w:proofErr w:type="spellStart"/>
      <w:r>
        <w:t>Iu</w:t>
      </w:r>
      <w:proofErr w:type="spellEnd"/>
      <w:r>
        <w:t xml:space="preserve"> mode; or</w:t>
      </w:r>
    </w:p>
    <w:p w14:paraId="73D45AE6" w14:textId="77777777" w:rsidR="00C702B4" w:rsidRDefault="00C702B4" w:rsidP="00C702B4">
      <w:pPr>
        <w:pStyle w:val="B2"/>
      </w:pPr>
      <w:r>
        <w:t>2)</w:t>
      </w:r>
      <w:r>
        <w:tab/>
        <w:t xml:space="preserve">the UE has performed 5G-SRVCC from NG-RAN to UTRAN as specified in </w:t>
      </w:r>
      <w:r>
        <w:rPr>
          <w:lang w:eastAsia="ko-KR"/>
        </w:rPr>
        <w:t>3GPP TS 23.216 [6A]</w:t>
      </w:r>
      <w:r>
        <w:t>,</w:t>
      </w:r>
    </w:p>
    <w:p w14:paraId="34B02137" w14:textId="77777777" w:rsidR="00C702B4" w:rsidRDefault="00C702B4" w:rsidP="00C702B4">
      <w:pPr>
        <w:pStyle w:val="B1"/>
      </w:pPr>
      <w:r>
        <w:tab/>
        <w:t>and since then the UE did not perform a successful EPS attach or tracking area updating procedure in S1 mode or registration procedure in N1 mode;</w:t>
      </w:r>
    </w:p>
    <w:p w14:paraId="63F717F7" w14:textId="77777777" w:rsidR="00C702B4" w:rsidRDefault="00C702B4" w:rsidP="00C702B4">
      <w:pPr>
        <w:pStyle w:val="B1"/>
        <w:rPr>
          <w:rFonts w:eastAsia="Malgun Gothic"/>
        </w:rPr>
      </w:pPr>
      <w:r>
        <w:t>e)</w:t>
      </w:r>
      <w:r>
        <w:tab/>
        <w:t>when the UE performs initial registration for onboarding services in SNPN</w:t>
      </w:r>
      <w:r>
        <w:rPr>
          <w:rFonts w:eastAsia="Malgun Gothic"/>
        </w:rPr>
        <w:t>; and</w:t>
      </w:r>
    </w:p>
    <w:p w14:paraId="195F4888" w14:textId="77777777" w:rsidR="00C702B4" w:rsidRDefault="00C702B4" w:rsidP="00C702B4">
      <w:pPr>
        <w:pStyle w:val="B1"/>
        <w:rPr>
          <w:rFonts w:eastAsia="Malgun Gothic"/>
        </w:rPr>
      </w:pPr>
      <w:r>
        <w:t>f)</w:t>
      </w:r>
      <w:r>
        <w:tab/>
        <w:t>when the UE performs initial registration for disaster roaming services</w:t>
      </w:r>
      <w:r>
        <w:rPr>
          <w:rFonts w:eastAsia="Malgun Gothic"/>
        </w:rPr>
        <w:t>;</w:t>
      </w:r>
    </w:p>
    <w:p w14:paraId="776E4F29" w14:textId="77777777" w:rsidR="00C702B4" w:rsidRDefault="00C702B4" w:rsidP="00C702B4">
      <w:pPr>
        <w:rPr>
          <w:rFonts w:eastAsia="Times New Roman"/>
        </w:rPr>
      </w:pPr>
      <w:r>
        <w:t>with the following clarifications to initial registration for emergency services:</w:t>
      </w:r>
    </w:p>
    <w:p w14:paraId="5DDFDC37" w14:textId="77777777" w:rsidR="00C702B4" w:rsidRDefault="00C702B4" w:rsidP="00C702B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701021CA" w14:textId="77777777" w:rsidR="00C702B4" w:rsidRDefault="00C702B4" w:rsidP="00C702B4">
      <w:pPr>
        <w:pStyle w:val="NO"/>
      </w:pPr>
      <w:r>
        <w:t>NOTE 1:</w:t>
      </w:r>
      <w:r>
        <w:tab/>
        <w:t>Transfer of an existing emergency PDU session between 3GPP access and non-3GPP access is needed e.g. if the UE determines that the current access is no longer available.</w:t>
      </w:r>
    </w:p>
    <w:p w14:paraId="35ED2D3B" w14:textId="77777777" w:rsidR="00C702B4" w:rsidRDefault="00C702B4" w:rsidP="00C702B4">
      <w:pPr>
        <w:pStyle w:val="B1"/>
      </w:pPr>
      <w:r>
        <w:t>b)</w:t>
      </w:r>
      <w:r>
        <w:tab/>
        <w:t>the UE can only initiate an initial registration for emergency services over non-3GPP access if it cannot register for emergency services over 3GPP access.</w:t>
      </w:r>
    </w:p>
    <w:p w14:paraId="66ED0B2B" w14:textId="77777777" w:rsidR="00C702B4" w:rsidRDefault="00C702B4" w:rsidP="00C702B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ED26F8D" w14:textId="77777777" w:rsidR="00C702B4" w:rsidRDefault="00C702B4" w:rsidP="00C702B4">
      <w:r>
        <w:t>During initial registration the UE handles the 5GS mobile identity IE in the following order:</w:t>
      </w:r>
    </w:p>
    <w:p w14:paraId="5A0E4285" w14:textId="77777777" w:rsidR="00C702B4" w:rsidRDefault="00C702B4" w:rsidP="00C702B4">
      <w:pPr>
        <w:pStyle w:val="B1"/>
      </w:pPr>
      <w:r>
        <w:t>a)</w:t>
      </w:r>
      <w:r>
        <w:tab/>
        <w:t>if:</w:t>
      </w:r>
    </w:p>
    <w:p w14:paraId="701AE166" w14:textId="77777777" w:rsidR="00C702B4" w:rsidRDefault="00C702B4" w:rsidP="00C702B4">
      <w:pPr>
        <w:pStyle w:val="B2"/>
      </w:pPr>
      <w:r>
        <w:t>1)</w:t>
      </w:r>
      <w:r>
        <w:tab/>
        <w:t>the UE:</w:t>
      </w:r>
    </w:p>
    <w:p w14:paraId="5245F446" w14:textId="77777777" w:rsidR="00C702B4" w:rsidRDefault="00C702B4" w:rsidP="00C702B4">
      <w:pPr>
        <w:pStyle w:val="B3"/>
      </w:pPr>
      <w:proofErr w:type="spellStart"/>
      <w:r>
        <w:t>i</w:t>
      </w:r>
      <w:proofErr w:type="spellEnd"/>
      <w:r>
        <w:t>)</w:t>
      </w:r>
      <w:r>
        <w:tab/>
        <w:t>was previously registered in S1 mode before entering state EMM-DEREGISTERED; and</w:t>
      </w:r>
    </w:p>
    <w:p w14:paraId="60B902C3" w14:textId="77777777" w:rsidR="00C702B4" w:rsidRDefault="00C702B4" w:rsidP="00C702B4">
      <w:pPr>
        <w:pStyle w:val="B3"/>
      </w:pPr>
      <w:r>
        <w:t>ii)</w:t>
      </w:r>
      <w:r>
        <w:tab/>
        <w:t>has received an "interworking without N26 interface not supported" indication from the network; and</w:t>
      </w:r>
    </w:p>
    <w:p w14:paraId="34ABCACF" w14:textId="77777777" w:rsidR="00C702B4" w:rsidRDefault="00C702B4" w:rsidP="00C702B4">
      <w:pPr>
        <w:pStyle w:val="B2"/>
      </w:pPr>
      <w:r>
        <w:t>2)</w:t>
      </w:r>
      <w:r>
        <w:tab/>
        <w:t>EPS security context and a valid native 4G-GUTI are available;</w:t>
      </w:r>
    </w:p>
    <w:p w14:paraId="3D90241E" w14:textId="77777777" w:rsidR="00C702B4" w:rsidRDefault="00C702B4" w:rsidP="00C702B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DC66039" w14:textId="77777777" w:rsidR="00C702B4" w:rsidRDefault="00C702B4" w:rsidP="00C702B4">
      <w:pPr>
        <w:pStyle w:val="B1"/>
      </w:pPr>
      <w:r>
        <w:tab/>
        <w:t>Additionally, if the UE holds a valid 5G</w:t>
      </w:r>
      <w:r>
        <w:noBreakHyphen/>
        <w:t>GUTI, the UE shall include the 5G-GUTI in the Additional GUTI IE in the REGISTRATION REQUEST message in the following order:</w:t>
      </w:r>
    </w:p>
    <w:p w14:paraId="1E6655EF" w14:textId="77777777" w:rsidR="00C702B4" w:rsidRDefault="00C702B4" w:rsidP="00C702B4">
      <w:pPr>
        <w:pStyle w:val="B2"/>
      </w:pPr>
      <w:r>
        <w:lastRenderedPageBreak/>
        <w:t>1)</w:t>
      </w:r>
      <w:r>
        <w:tab/>
        <w:t>a valid 5G-GUTI that was previously assigned by the same PLMN with which the UE is performing the registration, if available;</w:t>
      </w:r>
    </w:p>
    <w:p w14:paraId="56FB6287" w14:textId="77777777" w:rsidR="00C702B4" w:rsidRDefault="00C702B4" w:rsidP="00C702B4">
      <w:pPr>
        <w:pStyle w:val="B2"/>
      </w:pPr>
      <w:r>
        <w:t>2)</w:t>
      </w:r>
      <w:r>
        <w:tab/>
        <w:t>a valid 5G-GUTI that was previously assigned by an equivalent PLMN, if available; and</w:t>
      </w:r>
    </w:p>
    <w:p w14:paraId="04FFB16F" w14:textId="77777777" w:rsidR="00C702B4" w:rsidRDefault="00C702B4" w:rsidP="00C702B4">
      <w:pPr>
        <w:pStyle w:val="B2"/>
      </w:pPr>
      <w:r>
        <w:t>3)</w:t>
      </w:r>
      <w:r>
        <w:tab/>
        <w:t>a valid 5G-GUTI that was previously assigned by any other PLMN, if available;</w:t>
      </w:r>
    </w:p>
    <w:p w14:paraId="6046A160" w14:textId="77777777" w:rsidR="00C702B4" w:rsidRDefault="00C702B4" w:rsidP="00C702B4">
      <w:pPr>
        <w:pStyle w:val="B1"/>
      </w:pPr>
      <w:r>
        <w:t>b)</w:t>
      </w:r>
      <w:r>
        <w:tab/>
        <w:t>if:</w:t>
      </w:r>
    </w:p>
    <w:p w14:paraId="10A9C69B" w14:textId="77777777" w:rsidR="00C702B4" w:rsidRDefault="00C702B4" w:rsidP="00C702B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C34DCE8" w14:textId="77777777" w:rsidR="00C702B4" w:rsidRDefault="00C702B4" w:rsidP="00C702B4">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30B9DC0" w14:textId="77777777" w:rsidR="00C702B4" w:rsidRDefault="00C702B4" w:rsidP="00C702B4">
      <w:pPr>
        <w:pStyle w:val="B1"/>
      </w:pPr>
      <w:r>
        <w:t>c)</w:t>
      </w:r>
      <w:r>
        <w:tab/>
        <w:t>if the UE holds a valid 5G-GUTI that was previously assigned, over 3GPP access or non-3GPP access, by an equivalent PLMN, the UE shall indicate the 5G-GUTI in the 5GS mobile identity IE;</w:t>
      </w:r>
    </w:p>
    <w:p w14:paraId="1FAFB70D" w14:textId="77777777" w:rsidR="00C702B4" w:rsidRDefault="00C702B4" w:rsidP="00C702B4">
      <w:pPr>
        <w:pStyle w:val="B1"/>
      </w:pPr>
      <w:r>
        <w:t>d)</w:t>
      </w:r>
      <w:r>
        <w:tab/>
        <w:t>if:</w:t>
      </w:r>
    </w:p>
    <w:p w14:paraId="330E4192" w14:textId="77777777" w:rsidR="00C702B4" w:rsidRDefault="00C702B4" w:rsidP="00C702B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44F63B55" w14:textId="77777777" w:rsidR="00C702B4" w:rsidRDefault="00C702B4" w:rsidP="00C702B4">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354EF5AF" w14:textId="77777777" w:rsidR="00C702B4" w:rsidRDefault="00C702B4" w:rsidP="00C702B4">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31341131" w14:textId="77777777" w:rsidR="00C702B4" w:rsidRDefault="00C702B4" w:rsidP="00C702B4">
      <w:pPr>
        <w:pStyle w:val="B1"/>
      </w:pPr>
      <w:r>
        <w:t>f)</w:t>
      </w:r>
      <w:r>
        <w:tab/>
        <w:t>if the UE does not hold a valid 5G-GUTI or SUCI other than an onboarding SUCI, and is initiating the initial registration for emergency services, the PEI shall be included in the 5GS mobile identity IE; and</w:t>
      </w:r>
    </w:p>
    <w:p w14:paraId="35845DBE" w14:textId="77777777" w:rsidR="00C702B4" w:rsidRDefault="00C702B4" w:rsidP="00C702B4">
      <w:pPr>
        <w:pStyle w:val="B1"/>
      </w:pPr>
      <w:r>
        <w:t>g)</w:t>
      </w:r>
      <w:r>
        <w:tab/>
        <w:t>if the UE is initiating the initial registration for onboarding services in SNPN, an onboarding SUCI shall be included in the 5GS mobile identity IE.</w:t>
      </w:r>
    </w:p>
    <w:p w14:paraId="320D0CCE" w14:textId="77777777" w:rsidR="00C702B4" w:rsidRDefault="00C702B4" w:rsidP="00C702B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9B0F8F4" w14:textId="77777777" w:rsidR="00C702B4" w:rsidRDefault="00C702B4" w:rsidP="00C702B4">
      <w:pPr>
        <w:rPr>
          <w:rFonts w:eastAsia="Times New Roman"/>
        </w:rPr>
      </w:pPr>
      <w:r>
        <w:t>If the UE is operating in the dual-registration mode and it is in EMM state EMM-REGISTERED, the UE shall include the UE status IE with the EMM registration status set to "UE is in EMM-REGISTERED state".</w:t>
      </w:r>
    </w:p>
    <w:p w14:paraId="554B725E" w14:textId="77777777" w:rsidR="00C702B4" w:rsidRDefault="00C702B4" w:rsidP="00C702B4">
      <w:pPr>
        <w:pStyle w:val="NO"/>
      </w:pPr>
      <w:r>
        <w:t>NOTE 2:</w:t>
      </w:r>
      <w:r>
        <w:tab/>
        <w:t>Inclusion of the UE status IE with this setting corresponds to the indication that the UE is "moving from EPC" as specified in 3GPP TS 23.502 [9].</w:t>
      </w:r>
    </w:p>
    <w:p w14:paraId="4A6F7629" w14:textId="77777777" w:rsidR="00C702B4" w:rsidRDefault="00C702B4" w:rsidP="00C702B4">
      <w:pPr>
        <w:pStyle w:val="NO"/>
      </w:pPr>
      <w:r>
        <w:t>NOTE 3:</w:t>
      </w:r>
      <w:r>
        <w:tab/>
        <w:t>The value of the 5GMM registration status included by the UE in the UE status IE is not used by the AMF.</w:t>
      </w:r>
    </w:p>
    <w:p w14:paraId="3114DFF5" w14:textId="77777777" w:rsidR="00C702B4" w:rsidRDefault="00C702B4" w:rsidP="00C702B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8E08469" w14:textId="77777777" w:rsidR="00C702B4" w:rsidRDefault="00C702B4" w:rsidP="00C702B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84471C9" w14:textId="77777777" w:rsidR="00C702B4" w:rsidRDefault="00C702B4" w:rsidP="00C702B4">
      <w:pPr>
        <w:rPr>
          <w:rFonts w:eastAsia="Times New Roman"/>
        </w:rPr>
      </w:pPr>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4CDE3FD" w14:textId="77777777" w:rsidR="00C702B4" w:rsidRDefault="00C702B4" w:rsidP="00C702B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9B0550C" w14:textId="77777777" w:rsidR="00C702B4" w:rsidRDefault="00C702B4" w:rsidP="00C702B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CBB9C08" w14:textId="77777777" w:rsidR="00C702B4" w:rsidRDefault="00C702B4" w:rsidP="00C702B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145D9D40" w14:textId="77777777" w:rsidR="00C702B4" w:rsidRDefault="00C702B4" w:rsidP="00C702B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6665885" w14:textId="77777777" w:rsidR="00C702B4" w:rsidRDefault="00C702B4" w:rsidP="00C702B4">
      <w:pPr>
        <w:pStyle w:val="B1"/>
      </w:pPr>
      <w:r>
        <w:t>-</w:t>
      </w:r>
      <w:r>
        <w:tab/>
        <w:t>request specific LADN DNNs by including a LADN DNN value in the LADN indication IE for each LADN DNN for which the UE requests LADN information; or</w:t>
      </w:r>
    </w:p>
    <w:p w14:paraId="7F5ECFF6" w14:textId="77777777" w:rsidR="00C702B4" w:rsidRDefault="00C702B4" w:rsidP="00C702B4">
      <w:pPr>
        <w:pStyle w:val="B1"/>
      </w:pPr>
      <w:r>
        <w:t>-</w:t>
      </w:r>
      <w:r>
        <w:tab/>
        <w:t>to indicate a request for LADN information by not including any LADN DNN value in the LADN indication IE.</w:t>
      </w:r>
    </w:p>
    <w:p w14:paraId="735D14EA" w14:textId="77777777" w:rsidR="00C702B4" w:rsidRDefault="00C702B4" w:rsidP="00C702B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54F83B49" w14:textId="77777777" w:rsidR="00C702B4" w:rsidRDefault="00C702B4" w:rsidP="00C702B4">
      <w:pPr>
        <w:pStyle w:val="B1"/>
      </w:pPr>
      <w:r>
        <w:t>a)</w:t>
      </w:r>
      <w:r>
        <w:tab/>
        <w:t>the configured NSSAI for the current PLMN, or a subset thereof as described below;</w:t>
      </w:r>
    </w:p>
    <w:p w14:paraId="5207371C" w14:textId="77777777" w:rsidR="00C702B4" w:rsidRDefault="00C702B4" w:rsidP="00C702B4">
      <w:pPr>
        <w:pStyle w:val="B1"/>
      </w:pPr>
      <w:r>
        <w:t>b)</w:t>
      </w:r>
      <w:r>
        <w:tab/>
        <w:t>the allowed NSSAI for the current PLMN, or a subset thereof as described below; or</w:t>
      </w:r>
    </w:p>
    <w:p w14:paraId="79DA13F8" w14:textId="77777777" w:rsidR="00C702B4" w:rsidRDefault="00C702B4" w:rsidP="00C702B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3E3D1964" w14:textId="77777777" w:rsidR="00C702B4" w:rsidRDefault="00C702B4" w:rsidP="00C702B4">
      <w:r>
        <w:t>If the UE has neither allowed NSSAI for the current PLMN nor configured NSSAI for the current PLMN and has a default configured NSSAI, the UE shall:</w:t>
      </w:r>
    </w:p>
    <w:p w14:paraId="4903D464" w14:textId="77777777" w:rsidR="00C702B4" w:rsidRDefault="00C702B4" w:rsidP="00C702B4">
      <w:pPr>
        <w:pStyle w:val="B1"/>
      </w:pPr>
      <w:r>
        <w:t>a)</w:t>
      </w:r>
      <w:r>
        <w:tab/>
        <w:t>include the S-NSSAI(s) in the Requested NSSAI IE of the REGISTRATION REQUEST message using the default configured NSSAI; and</w:t>
      </w:r>
    </w:p>
    <w:p w14:paraId="32F7C99C" w14:textId="77777777" w:rsidR="00C702B4" w:rsidRDefault="00C702B4" w:rsidP="00C702B4">
      <w:pPr>
        <w:pStyle w:val="B1"/>
      </w:pPr>
      <w:r>
        <w:t>b)</w:t>
      </w:r>
      <w:r>
        <w:tab/>
        <w:t>include the Network slicing indication IE with the Default configured NSSAI indication bit set to "Requested NSSAI created from default configured NSSAI" in the REGISTRATION REQUEST message.</w:t>
      </w:r>
    </w:p>
    <w:p w14:paraId="66FE31DF" w14:textId="77777777" w:rsidR="00C702B4" w:rsidRDefault="00C702B4" w:rsidP="00C702B4">
      <w:r>
        <w:t>If the UE has no allowed NSSAI for the current PLMN, no configured NSSAI for the current PLMN, and no default configured NSSAI, the UE shall not include a requested NSSAI in the REGISTRATION REQUEST message.</w:t>
      </w:r>
    </w:p>
    <w:p w14:paraId="40CC2DCD" w14:textId="77777777" w:rsidR="00C702B4" w:rsidRDefault="00C702B4" w:rsidP="00C702B4">
      <w:r>
        <w:t>If all the S-NSSAI(s) corresponding to the slice(s) to which the UE intends to register are included in the pending NSSAI, the UE shall not include a requested NSSAI in the REGISTRATION REQUEST message.</w:t>
      </w:r>
    </w:p>
    <w:p w14:paraId="7405D9A0" w14:textId="77777777" w:rsidR="00C702B4" w:rsidRDefault="00C702B4" w:rsidP="00C702B4">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1F7ACC42" w14:textId="77777777" w:rsidR="00C702B4" w:rsidRDefault="00C702B4" w:rsidP="00C702B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4FAC0A4" w14:textId="77777777" w:rsidR="00C702B4" w:rsidRDefault="00C702B4" w:rsidP="00C702B4">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2BD240D" w14:textId="77777777" w:rsidR="00C702B4" w:rsidRDefault="00C702B4" w:rsidP="00C702B4">
      <w:r>
        <w:t>The subset of allowed NSSAI provided in the requested NSSAI consists of one or more S-NSSAIs in the allowed NSSAI for the current PLMN.</w:t>
      </w:r>
    </w:p>
    <w:p w14:paraId="0D1CE3B6" w14:textId="77777777" w:rsidR="00C702B4" w:rsidRDefault="00C702B4" w:rsidP="00C702B4">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2858808E" w14:textId="77777777" w:rsidR="00C702B4" w:rsidRDefault="00C702B4" w:rsidP="00C702B4">
      <w:pPr>
        <w:pStyle w:val="NO"/>
      </w:pPr>
      <w:r>
        <w:t>NOTE 7:</w:t>
      </w:r>
      <w:r>
        <w:tab/>
        <w:t>The number of S-NSSAI(s) included in the requested NSSAI cannot exceed eight.</w:t>
      </w:r>
    </w:p>
    <w:p w14:paraId="66488D58" w14:textId="77777777" w:rsidR="00C702B4" w:rsidRDefault="00C702B4" w:rsidP="00C702B4">
      <w:r>
        <w:t>If the UE initiates an initial registration for onboarding services in SNPN, the UE shall not include the Requested NSSAI IE in the REGISTRATION REQUEST message.</w:t>
      </w:r>
    </w:p>
    <w:p w14:paraId="086346EF" w14:textId="77777777" w:rsidR="00C702B4" w:rsidRDefault="00C702B4" w:rsidP="00C702B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3A4E9C2" w14:textId="77777777" w:rsidR="00C702B4" w:rsidRDefault="00C702B4" w:rsidP="00C702B4">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48A89463" w14:textId="77777777" w:rsidR="00C702B4" w:rsidRDefault="00C702B4" w:rsidP="00C702B4">
      <w:pPr>
        <w:rPr>
          <w:rFonts w:eastAsia="Malgun Gothic"/>
        </w:rPr>
      </w:pPr>
      <w:r>
        <w:rPr>
          <w:rFonts w:eastAsia="Malgun Gothic"/>
        </w:rPr>
        <w:t>If the UE supports S1 mode, the UE shall:</w:t>
      </w:r>
    </w:p>
    <w:p w14:paraId="06517CCD" w14:textId="77777777" w:rsidR="00C702B4" w:rsidRDefault="00C702B4" w:rsidP="00C702B4">
      <w:pPr>
        <w:pStyle w:val="B1"/>
        <w:rPr>
          <w:rFonts w:eastAsia="Times New Roman"/>
        </w:rPr>
      </w:pPr>
      <w:r>
        <w:t>-</w:t>
      </w:r>
      <w:r>
        <w:tab/>
        <w:t>set the S1 mode bit to "S1 mode supported" in the 5GMM capability IE of the REGISTRATION REQUEST message;</w:t>
      </w:r>
    </w:p>
    <w:p w14:paraId="7F2D67FC" w14:textId="77777777" w:rsidR="00C702B4" w:rsidRDefault="00C702B4" w:rsidP="00C702B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0BFB3280" w14:textId="77777777" w:rsidR="00C702B4" w:rsidRDefault="00C702B4" w:rsidP="00C702B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ECD0708" w14:textId="77777777" w:rsidR="00C702B4" w:rsidRDefault="00C702B4" w:rsidP="00C702B4">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A939007" w14:textId="77777777" w:rsidR="00C702B4" w:rsidRDefault="00C702B4" w:rsidP="00C702B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6A093960" w14:textId="77777777" w:rsidR="00C702B4" w:rsidRDefault="00C702B4" w:rsidP="00C702B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7EEB1A19" w14:textId="77777777" w:rsidR="00C702B4" w:rsidRDefault="00C702B4" w:rsidP="00C702B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C552573" w14:textId="77777777" w:rsidR="00C702B4" w:rsidRDefault="00C702B4" w:rsidP="00C702B4">
      <w:r>
        <w:t xml:space="preserve">If the UE supports 5G-SRVCC from NG-RAN to UTRAN as specified in </w:t>
      </w:r>
      <w:r>
        <w:rPr>
          <w:lang w:eastAsia="ko-KR"/>
        </w:rPr>
        <w:t>3GPP TS 23.216 [6A]</w:t>
      </w:r>
      <w:r>
        <w:t>, the UE shall:</w:t>
      </w:r>
    </w:p>
    <w:p w14:paraId="098A63B4" w14:textId="77777777" w:rsidR="00C702B4" w:rsidRDefault="00C702B4" w:rsidP="00C702B4">
      <w:pPr>
        <w:pStyle w:val="B1"/>
      </w:pPr>
      <w:r>
        <w:t>-</w:t>
      </w:r>
      <w:r>
        <w:tab/>
        <w:t>set the 5G-SRVCC from NG-RAN to UTRAN capability bit to "5G-SRVCC from NG-RAN to UTRAN supported" in the 5GMM capability IE of the REGISTRATION REQUEST message; and</w:t>
      </w:r>
    </w:p>
    <w:p w14:paraId="1D1FA957" w14:textId="77777777" w:rsidR="00C702B4" w:rsidRDefault="00C702B4" w:rsidP="00C702B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B023E1" w14:textId="77777777" w:rsidR="00C702B4" w:rsidRDefault="00C702B4" w:rsidP="00C702B4">
      <w:pPr>
        <w:rPr>
          <w:lang w:eastAsia="en-GB"/>
        </w:rPr>
      </w:pPr>
      <w:r>
        <w:lastRenderedPageBreak/>
        <w:t>If the UE supports service gap control, then the UE shall set the SGC bit to "service gap control supported" in the 5GMM capability IE of the REGISTRATION REQUEST message.</w:t>
      </w:r>
    </w:p>
    <w:p w14:paraId="1A5D4E33" w14:textId="77777777" w:rsidR="00C702B4" w:rsidRDefault="00C702B4" w:rsidP="00C702B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88DBDBE" w14:textId="77777777" w:rsidR="00C702B4" w:rsidRDefault="00C702B4" w:rsidP="00C702B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40B4D2E1" w14:textId="77777777" w:rsidR="00C702B4" w:rsidRDefault="00C702B4" w:rsidP="00C702B4">
      <w:r>
        <w:t>If the UE supports CAG feature, the UE shall set the CAG bit to "CAG Supported" in the 5GMM capability IE of the REGISTRATION REQUEST message.</w:t>
      </w:r>
    </w:p>
    <w:p w14:paraId="740AC5B2" w14:textId="77777777" w:rsidR="00C702B4" w:rsidRDefault="00C702B4" w:rsidP="00C702B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C4F3433" w14:textId="77777777" w:rsidR="00C702B4" w:rsidRDefault="00C702B4" w:rsidP="00C702B4">
      <w:pPr>
        <w:rPr>
          <w:lang w:eastAsia="en-GB"/>
        </w:rPr>
      </w:pPr>
      <w:r>
        <w:t>When the UE is not in NB-N1 mode, if the UE supports RACS, the UE shall:</w:t>
      </w:r>
    </w:p>
    <w:p w14:paraId="65927027" w14:textId="77777777" w:rsidR="00C702B4" w:rsidRDefault="00C702B4" w:rsidP="00C702B4">
      <w:pPr>
        <w:pStyle w:val="B1"/>
      </w:pPr>
      <w:r>
        <w:t>a)</w:t>
      </w:r>
      <w:r>
        <w:tab/>
        <w:t>set the RACS bit to "RACS supported" in the 5GMM capability IE of the REGISTRATION REQUEST message;</w:t>
      </w:r>
    </w:p>
    <w:p w14:paraId="3DE56A06" w14:textId="77777777" w:rsidR="00C702B4" w:rsidRDefault="00C702B4" w:rsidP="00C702B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5214A90" w14:textId="77777777" w:rsidR="00C702B4" w:rsidRDefault="00C702B4" w:rsidP="00C702B4">
      <w:pPr>
        <w:pStyle w:val="B1"/>
      </w:pPr>
      <w:r>
        <w:t>c)</w:t>
      </w:r>
      <w:r>
        <w:tab/>
        <w:t>if the UE:</w:t>
      </w:r>
    </w:p>
    <w:p w14:paraId="09363CC0" w14:textId="77777777" w:rsidR="00C702B4" w:rsidRDefault="00C702B4" w:rsidP="00C702B4">
      <w:pPr>
        <w:pStyle w:val="B2"/>
      </w:pPr>
      <w:r>
        <w:t>1)</w:t>
      </w:r>
      <w:r>
        <w:tab/>
        <w:t>does not have an applicable network-assigned UE radio capability ID for the current UE radio configuration in the selected PLMN or SNPN; and</w:t>
      </w:r>
    </w:p>
    <w:p w14:paraId="00C53B57" w14:textId="77777777" w:rsidR="00C702B4" w:rsidRDefault="00C702B4" w:rsidP="00C702B4">
      <w:pPr>
        <w:pStyle w:val="B2"/>
      </w:pPr>
      <w:r>
        <w:t>2)</w:t>
      </w:r>
      <w:r>
        <w:tab/>
        <w:t>has an applicable manufacturer-assigned UE radio capability ID for the current UE radio configuration,</w:t>
      </w:r>
    </w:p>
    <w:p w14:paraId="298224D1" w14:textId="77777777" w:rsidR="00C702B4" w:rsidRDefault="00C702B4" w:rsidP="00C702B4">
      <w:pPr>
        <w:pStyle w:val="B1"/>
      </w:pPr>
      <w:r>
        <w:tab/>
        <w:t>include the applicable manufacturer-assigned UE radio capability ID in the UE radio capability ID IE of the REGISTRATION REQUEST message.</w:t>
      </w:r>
    </w:p>
    <w:p w14:paraId="00CB1FDA" w14:textId="640FCD1B" w:rsidR="00C702B4" w:rsidRDefault="00C702B4" w:rsidP="00C702B4">
      <w:r>
        <w:t>If the UE has one or more stored UE policy sections identified by a UPSI with the PLMN ID part indicating the HPLMN</w:t>
      </w:r>
      <w:ins w:id="10" w:author="Pengfei-2-24" w:date="2022-03-25T17:03:00Z">
        <w:r>
          <w:rPr>
            <w:rFonts w:hint="eastAsia"/>
            <w:lang w:eastAsia="zh-CN"/>
          </w:rPr>
          <w:t>,</w:t>
        </w:r>
      </w:ins>
      <w:del w:id="11" w:author="Pengfei-2-24" w:date="2022-03-25T17:03:00Z">
        <w:r w:rsidDel="00C702B4">
          <w:delText xml:space="preserve"> or</w:delText>
        </w:r>
      </w:del>
      <w:r>
        <w:t xml:space="preserve"> the selected PLMN</w:t>
      </w:r>
      <w:ins w:id="12" w:author="Pengfei-2-24" w:date="2022-03-25T17:04:00Z">
        <w:r>
          <w:t>,</w:t>
        </w:r>
      </w:ins>
      <w:ins w:id="13" w:author="Pengfei-2-24" w:date="2022-03-28T15:35:00Z">
        <w:r w:rsidR="00535A78">
          <w:t xml:space="preserve"> </w:t>
        </w:r>
      </w:ins>
      <w:ins w:id="14" w:author="Pengfei-3-30" w:date="2022-03-30T11:27:00Z">
        <w:r w:rsidR="003E4706">
          <w:rPr>
            <w:rFonts w:hint="eastAsia"/>
            <w:lang w:eastAsia="zh-CN"/>
          </w:rPr>
          <w:t>or</w:t>
        </w:r>
        <w:r w:rsidR="003E4706">
          <w:t xml:space="preserve"> </w:t>
        </w:r>
      </w:ins>
      <w:ins w:id="15" w:author="Pengfei-3-30" w:date="2022-03-30T11:28:00Z">
        <w:r w:rsidR="003E4706">
          <w:t>the PLMN ID part of the SNPN identi</w:t>
        </w:r>
      </w:ins>
      <w:ins w:id="16" w:author="Pengfei-4-7" w:date="2022-04-07T10:44:00Z">
        <w:r w:rsidR="00C17441">
          <w:t>t</w:t>
        </w:r>
      </w:ins>
      <w:ins w:id="17" w:author="Pengfei-3-30" w:date="2022-03-30T11:28:00Z">
        <w:r w:rsidR="003E4706">
          <w:t xml:space="preserve">y of </w:t>
        </w:r>
      </w:ins>
      <w:ins w:id="18" w:author="Pengfei-2-24" w:date="2022-03-28T15:35:00Z">
        <w:r w:rsidR="00535A78">
          <w:t>the</w:t>
        </w:r>
      </w:ins>
      <w:ins w:id="19" w:author="Pengfei-2-24" w:date="2022-03-25T17:04:00Z">
        <w:r>
          <w:t xml:space="preserve"> </w:t>
        </w:r>
      </w:ins>
      <w:ins w:id="20" w:author="Pengfei-2-24" w:date="2022-03-28T15:34:00Z">
        <w:r w:rsidR="00535A78">
          <w:t xml:space="preserve">selected </w:t>
        </w:r>
      </w:ins>
      <w:ins w:id="21" w:author="Pengfei-2-24" w:date="2022-03-25T17:04:00Z">
        <w:r>
          <w:t>SNPN</w:t>
        </w:r>
      </w:ins>
      <w:ins w:id="22" w:author="Pengfei-4-7" w:date="2022-04-07T10:44:00Z">
        <w:r w:rsidR="00C17441">
          <w:t xml:space="preserve"> and </w:t>
        </w:r>
        <w:r w:rsidR="00C17441" w:rsidRPr="00C17441">
          <w:t>associated with the NID of the selected SNPN</w:t>
        </w:r>
      </w:ins>
      <w:r>
        <w:t>, the UE shall set the Payload container type IE to "UE policy container" and include the UE STATE INDICATION message (see annex D) in the Payload container IE of the REGISTRATION REQUEST message.</w:t>
      </w:r>
    </w:p>
    <w:p w14:paraId="0B919679" w14:textId="77777777" w:rsidR="00C702B4" w:rsidRDefault="00C702B4" w:rsidP="00C702B4">
      <w:pPr>
        <w:pStyle w:val="NO"/>
      </w:pPr>
      <w:r>
        <w:t>NOTE 9:</w:t>
      </w:r>
      <w:r>
        <w:tab/>
        <w:t>In this version of the protocol, the UE can only include the Payload container IE in the REGISTRATION REQUEST message to carry a payload of type "UE policy container".</w:t>
      </w:r>
    </w:p>
    <w:p w14:paraId="6B46587D" w14:textId="77777777" w:rsidR="00C702B4" w:rsidRDefault="00C702B4" w:rsidP="00C702B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4BDADC6" w14:textId="77777777" w:rsidR="00C702B4" w:rsidRDefault="00C702B4" w:rsidP="00C702B4">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BC029DE" w14:textId="77777777" w:rsidR="00C702B4" w:rsidRDefault="00C702B4" w:rsidP="00C702B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613188C" w14:textId="77777777" w:rsidR="00C702B4" w:rsidRDefault="00C702B4" w:rsidP="00C702B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5A15FBD" w14:textId="77777777" w:rsidR="00C702B4" w:rsidRDefault="00C702B4" w:rsidP="00C702B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w:t>
      </w:r>
      <w:r>
        <w:lastRenderedPageBreak/>
        <w:t>assistance information IE if the UE has set the NR-PSSI bit to "NR paging subgrouping supported" in the 5GMM capability IE.</w:t>
      </w:r>
    </w:p>
    <w:p w14:paraId="4AE2CE4B" w14:textId="77777777" w:rsidR="00C702B4" w:rsidRDefault="00C702B4" w:rsidP="00C702B4">
      <w:r>
        <w:t>If the REGISTRATION REQUEST message includes a NAS message container IE, the AMF shall process the REGISTRATION REQUEST message that is obtained from the NAS message container IE as described in subclause 4.4.6.</w:t>
      </w:r>
    </w:p>
    <w:p w14:paraId="7A10FE2A" w14:textId="77777777" w:rsidR="00C702B4" w:rsidRDefault="00C702B4" w:rsidP="00C702B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8F3992D" w14:textId="77777777" w:rsidR="00C702B4" w:rsidRDefault="00C702B4" w:rsidP="00C702B4">
      <w:r>
        <w:t>The UE shall set the ER-NSSAI bit to "Extended rejected NSSAI supported" in the 5GMM capability IE of the REGISTRATION REQUEST message.</w:t>
      </w:r>
    </w:p>
    <w:p w14:paraId="3448405F" w14:textId="77777777" w:rsidR="00C702B4" w:rsidRDefault="00C702B4" w:rsidP="00C702B4">
      <w:r>
        <w:t>If the UE supports the NSSRG, then the UE shall set the NSSRG bit to "NSSRG supported" in the 5GMM capability IE of the REGISTRATION REQUEST message.</w:t>
      </w:r>
    </w:p>
    <w:p w14:paraId="52DA3B13" w14:textId="77777777" w:rsidR="00C702B4" w:rsidRDefault="00C702B4" w:rsidP="00C702B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9193B72" w14:textId="77777777" w:rsidR="00C702B4" w:rsidRDefault="00C702B4" w:rsidP="00C702B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80A3B55" w14:textId="77777777" w:rsidR="00C702B4" w:rsidRDefault="00C702B4" w:rsidP="00C702B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B93318D" w14:textId="77777777" w:rsidR="00C702B4" w:rsidRDefault="00C702B4" w:rsidP="00C702B4">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8E0C9DD" w14:textId="77777777" w:rsidR="00C702B4" w:rsidRDefault="00C702B4" w:rsidP="00C702B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2ACDC62" w14:textId="77777777" w:rsidR="00C702B4" w:rsidRDefault="00C702B4" w:rsidP="00C702B4">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C8F5ED0" w14:textId="77777777" w:rsidR="00C702B4" w:rsidRDefault="00C702B4" w:rsidP="00C702B4">
      <w:r>
        <w:t>If the MUSIM UE sets:</w:t>
      </w:r>
    </w:p>
    <w:p w14:paraId="633528C8" w14:textId="77777777" w:rsidR="00C702B4" w:rsidRDefault="00C702B4" w:rsidP="00C702B4">
      <w:pPr>
        <w:pStyle w:val="B1"/>
      </w:pPr>
      <w:r>
        <w:lastRenderedPageBreak/>
        <w:t>-</w:t>
      </w:r>
      <w:r>
        <w:tab/>
        <w:t>the reject paging request bit to "reject paging request supported";</w:t>
      </w:r>
    </w:p>
    <w:p w14:paraId="096A5B9F" w14:textId="77777777" w:rsidR="00C702B4" w:rsidRDefault="00C702B4" w:rsidP="00C702B4">
      <w:pPr>
        <w:pStyle w:val="B1"/>
      </w:pPr>
      <w:r>
        <w:t>-</w:t>
      </w:r>
      <w:r>
        <w:tab/>
        <w:t>the N1 NAS signalling connection release bit to "N1 NAS signalling connection release supported"; or</w:t>
      </w:r>
    </w:p>
    <w:p w14:paraId="5049A9DE" w14:textId="77777777" w:rsidR="00C702B4" w:rsidRDefault="00C702B4" w:rsidP="00C702B4">
      <w:pPr>
        <w:pStyle w:val="B1"/>
      </w:pPr>
      <w:r>
        <w:t>-</w:t>
      </w:r>
      <w:r>
        <w:tab/>
        <w:t>both of them;</w:t>
      </w:r>
    </w:p>
    <w:p w14:paraId="350691F3" w14:textId="77777777" w:rsidR="00C702B4" w:rsidRDefault="00C702B4" w:rsidP="00C702B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819EB1F" w14:textId="77777777" w:rsidR="00C702B4" w:rsidRDefault="00C702B4" w:rsidP="00C702B4">
      <w:r>
        <w:t>If the UE supports MINT, the UE shall set the MINT bit to "MINT supported" in the 5GMM capability IE of the REGISTRATION REQUEST message.</w:t>
      </w:r>
    </w:p>
    <w:p w14:paraId="755DE7EA" w14:textId="77777777" w:rsidR="00C702B4" w:rsidRDefault="00C702B4" w:rsidP="00C702B4">
      <w:r>
        <w:t>If the UE initiates the registration procedure for disaster roaming services and:</w:t>
      </w:r>
    </w:p>
    <w:p w14:paraId="2E96EC2D" w14:textId="77777777" w:rsidR="00C702B4" w:rsidRDefault="00C702B4" w:rsidP="00C702B4">
      <w:pPr>
        <w:pStyle w:val="B1"/>
      </w:pPr>
      <w:r>
        <w:t>a)</w:t>
      </w:r>
      <w:r>
        <w:tab/>
        <w:t>the PLMN with disaster condition is the HPLMN and:</w:t>
      </w:r>
    </w:p>
    <w:p w14:paraId="6EEF510A" w14:textId="77777777" w:rsidR="00C702B4" w:rsidRDefault="00C702B4" w:rsidP="00C702B4">
      <w:pPr>
        <w:pStyle w:val="B2"/>
      </w:pPr>
      <w:r>
        <w:t>1)</w:t>
      </w:r>
      <w:r>
        <w:tab/>
        <w:t>the Additional GUTI IE is included in the REGISTRATION REQUEST message and does not contain a valid 5G-GUTI that was previously assigned by the HPLMN; or</w:t>
      </w:r>
    </w:p>
    <w:p w14:paraId="6E04CC8A" w14:textId="77777777" w:rsidR="00C702B4" w:rsidRDefault="00C702B4" w:rsidP="00C702B4">
      <w:pPr>
        <w:pStyle w:val="B2"/>
      </w:pPr>
      <w:r>
        <w:t>2)</w:t>
      </w:r>
      <w:r>
        <w:tab/>
        <w:t>the Additional GUTI IE is not included in the REGISTRATION REQUEST message and the 5GS mobile identity IE contains neither the SUCI nor a valid 5G-GUTI that was previously assigned by the HPLMN; or</w:t>
      </w:r>
    </w:p>
    <w:p w14:paraId="4927B727" w14:textId="77777777" w:rsidR="00C702B4" w:rsidRDefault="00C702B4" w:rsidP="00C702B4">
      <w:pPr>
        <w:pStyle w:val="B1"/>
      </w:pPr>
      <w:r>
        <w:t>b)</w:t>
      </w:r>
      <w:r>
        <w:tab/>
        <w:t>the PLMN with disaster condition is not the HPLMN and:</w:t>
      </w:r>
    </w:p>
    <w:p w14:paraId="13AA3819" w14:textId="77777777" w:rsidR="00C702B4" w:rsidRDefault="00C702B4" w:rsidP="00C702B4">
      <w:pPr>
        <w:pStyle w:val="B2"/>
      </w:pPr>
      <w:r>
        <w:t>1)</w:t>
      </w:r>
      <w:r>
        <w:tab/>
        <w:t>the Additional GUTI IE is included in the REGISTRATION REQUEST message and does not contain a valid 5G-GUTI that was previously assigned by the PLMN with disaster condition; or</w:t>
      </w:r>
    </w:p>
    <w:p w14:paraId="0436E443" w14:textId="77777777" w:rsidR="00C702B4" w:rsidRDefault="00C702B4" w:rsidP="00C702B4">
      <w:pPr>
        <w:pStyle w:val="B2"/>
      </w:pPr>
      <w:r>
        <w:t>2)</w:t>
      </w:r>
      <w:r>
        <w:tab/>
        <w:t>the Additional GUTI IE is not included in the REGISTRATION REQUEST message and the 5GS mobile identity IE does not contain a valid 5G-GUTI that was previously assigned by the PLMN with disaster condition;</w:t>
      </w:r>
    </w:p>
    <w:p w14:paraId="48DF9543" w14:textId="77777777" w:rsidR="00C702B4" w:rsidRDefault="00C702B4" w:rsidP="00C702B4">
      <w:r>
        <w:t>then the UE shall include in the REGISTRATION REQUEST message the PLMN with disaster condition IE indicating the PLMN with disaster condition.</w:t>
      </w:r>
    </w:p>
    <w:p w14:paraId="446E0AA6" w14:textId="77777777" w:rsidR="00C702B4" w:rsidRDefault="00C702B4" w:rsidP="00C702B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4C9B5DF1" w14:textId="77777777" w:rsidR="00C702B4" w:rsidRDefault="00C702B4" w:rsidP="00C702B4">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F6FC602" w14:textId="77777777" w:rsidR="00C702B4" w:rsidRDefault="00C702B4" w:rsidP="00C702B4">
      <w:pPr>
        <w:pStyle w:val="TH"/>
      </w:pPr>
      <w:r>
        <w:rPr>
          <w:rFonts w:eastAsia="Times New Roman"/>
          <w:lang w:eastAsia="en-GB"/>
        </w:rPr>
        <w:object w:dxaOrig="8020" w:dyaOrig="7120" w14:anchorId="231E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355.85pt" o:ole="">
            <v:imagedata r:id="rId13" o:title=""/>
          </v:shape>
          <o:OLEObject Type="Embed" ProgID="Visio.Drawing.15" ShapeID="_x0000_i1025" DrawAspect="Content" ObjectID="_1710848578" r:id="rId14"/>
        </w:object>
      </w:r>
    </w:p>
    <w:p w14:paraId="7E0C244C" w14:textId="77777777" w:rsidR="00C702B4" w:rsidRDefault="00C702B4" w:rsidP="00C702B4">
      <w:pPr>
        <w:pStyle w:val="TF"/>
      </w:pPr>
      <w:r>
        <w:t>Figure 5.5.1.2.2.1: Registration procedure for initial registration</w:t>
      </w:r>
    </w:p>
    <w:p w14:paraId="518D56BB" w14:textId="77777777" w:rsidR="00C27F76" w:rsidRDefault="00C27F76" w:rsidP="00C27F76"/>
    <w:p w14:paraId="36452784" w14:textId="77777777" w:rsidR="00C27F76" w:rsidRPr="006B5418" w:rsidRDefault="00C27F76" w:rsidP="00C27F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609B5CB" w14:textId="77777777" w:rsidR="00C27F76" w:rsidRDefault="00C27F76" w:rsidP="00C27F76">
      <w:pPr>
        <w:pStyle w:val="4"/>
        <w:rPr>
          <w:lang w:eastAsia="en-GB"/>
        </w:rPr>
      </w:pPr>
      <w:bookmarkStart w:id="23" w:name="_Toc98754293"/>
      <w:bookmarkStart w:id="24" w:name="_Toc51949893"/>
      <w:bookmarkStart w:id="25" w:name="_Toc51948801"/>
      <w:bookmarkStart w:id="26" w:name="_Toc45287525"/>
      <w:bookmarkStart w:id="27" w:name="_Toc36657847"/>
      <w:bookmarkStart w:id="28" w:name="_Toc36213670"/>
      <w:bookmarkStart w:id="29" w:name="_Toc27747476"/>
      <w:bookmarkStart w:id="30" w:name="_Toc20233339"/>
      <w:r>
        <w:t>D.2.1.2</w:t>
      </w:r>
      <w:r>
        <w:tab/>
        <w:t>Network-requested UE policy management procedure initiation</w:t>
      </w:r>
      <w:bookmarkEnd w:id="23"/>
      <w:bookmarkEnd w:id="24"/>
      <w:bookmarkEnd w:id="25"/>
      <w:bookmarkEnd w:id="26"/>
      <w:bookmarkEnd w:id="27"/>
      <w:bookmarkEnd w:id="28"/>
      <w:bookmarkEnd w:id="29"/>
      <w:bookmarkEnd w:id="30"/>
    </w:p>
    <w:p w14:paraId="0D8FE120" w14:textId="77777777" w:rsidR="00C27F76" w:rsidRDefault="00C27F76" w:rsidP="00C27F76">
      <w:r>
        <w:t>In order to initiate the network-requested UE policy management procedure, the PCF shall:</w:t>
      </w:r>
    </w:p>
    <w:p w14:paraId="63BC3AD3" w14:textId="77777777" w:rsidR="00C27F76" w:rsidRDefault="00C27F76" w:rsidP="00C27F76">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 xml:space="preserve">UE-requested ProSeP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 xml:space="preserve">UE-requested ProSeP policy provisioning procedure, otherwise </w:t>
      </w:r>
      <w:r>
        <w:t>allocate a PTI value currently not used and set the PTI IE to the allocated PTI value;</w:t>
      </w:r>
    </w:p>
    <w:p w14:paraId="4729A551" w14:textId="77777777" w:rsidR="00C27F76" w:rsidRDefault="00C27F76" w:rsidP="00C27F76">
      <w:pPr>
        <w:pStyle w:val="B1"/>
      </w:pPr>
      <w:r>
        <w:t>b)</w:t>
      </w:r>
      <w:r>
        <w:tab/>
        <w:t>encode the information about the UE policy sections to be added, modified or deleted in a UE policy section management list IE as specified in subclause D.6.2 and include it in a MANAGE UE POLICY COMMAND message;</w:t>
      </w:r>
    </w:p>
    <w:p w14:paraId="23B7E726" w14:textId="77777777" w:rsidR="00C27F76" w:rsidRDefault="00C27F76" w:rsidP="00C27F76">
      <w:pPr>
        <w:pStyle w:val="B1"/>
      </w:pPr>
      <w:r>
        <w:t>c)</w:t>
      </w:r>
      <w:r>
        <w:tab/>
        <w:t>send the MANAGE UE POLICY COMMAND message to the UE via the AMF as specified in 3GPP TS 23.502 [9]; and</w:t>
      </w:r>
    </w:p>
    <w:p w14:paraId="612B64A9" w14:textId="77777777" w:rsidR="00C27F76" w:rsidRDefault="00C27F76" w:rsidP="00C27F76">
      <w:pPr>
        <w:pStyle w:val="B1"/>
      </w:pPr>
      <w:r>
        <w:t>d)</w:t>
      </w:r>
      <w:r>
        <w:tab/>
      </w:r>
      <w:r>
        <w:rPr>
          <w:lang w:val="en-US"/>
        </w:rPr>
        <w:t xml:space="preserve">start timer T3501 </w:t>
      </w:r>
      <w:r>
        <w:t>(see example in figure D.2.1.2.1).</w:t>
      </w:r>
    </w:p>
    <w:p w14:paraId="58C188A6" w14:textId="77777777" w:rsidR="00C27F76" w:rsidRDefault="00C27F76" w:rsidP="00C27F76">
      <w:pPr>
        <w:pStyle w:val="NO"/>
      </w:pPr>
      <w:r>
        <w:t>NOTE:</w:t>
      </w:r>
      <w:r>
        <w:tab/>
        <w:t>The PCF starts a different timer T3501 for each PTI value.</w:t>
      </w:r>
    </w:p>
    <w:p w14:paraId="13A43FAB" w14:textId="77777777" w:rsidR="00C27F76" w:rsidRDefault="00C27F76" w:rsidP="00C27F76">
      <w:pPr>
        <w:pStyle w:val="TH"/>
      </w:pPr>
      <w:r>
        <w:rPr>
          <w:rFonts w:eastAsia="Times New Roman"/>
          <w:lang w:eastAsia="en-GB"/>
        </w:rPr>
        <w:object w:dxaOrig="9090" w:dyaOrig="4140" w14:anchorId="19544951">
          <v:shape id="_x0000_i1026" type="#_x0000_t75" style="width:454.45pt;height:206.85pt" o:ole="">
            <v:imagedata r:id="rId15" o:title=""/>
          </v:shape>
          <o:OLEObject Type="Embed" ProgID="Visio.Drawing.11" ShapeID="_x0000_i1026" DrawAspect="Content" ObjectID="_1710848579" r:id="rId16"/>
        </w:object>
      </w:r>
    </w:p>
    <w:p w14:paraId="1F2B4429" w14:textId="77777777" w:rsidR="00C27F76" w:rsidRDefault="00C27F76" w:rsidP="00C27F76">
      <w:pPr>
        <w:pStyle w:val="TF"/>
      </w:pPr>
      <w:r>
        <w:t>Figure D.2.1.2.1: Network-requested UE policy management procedure</w:t>
      </w:r>
    </w:p>
    <w:p w14:paraId="59E2A5D8" w14:textId="77777777" w:rsidR="00C27F76" w:rsidRDefault="00C27F76" w:rsidP="00C27F76">
      <w:r>
        <w:t>Upon receipt of the MANAGE UE POLICY COMMAND message with a PTI value currently not used by a network-requested UE policy management procedure, for each instruction included in the UE policy section management list IE, the UE shall:</w:t>
      </w:r>
    </w:p>
    <w:p w14:paraId="67013E36" w14:textId="77777777" w:rsidR="00C27F76" w:rsidRDefault="00C27F76" w:rsidP="00C27F76">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35BC894A" w14:textId="77777777" w:rsidR="00C27F76" w:rsidRDefault="00C27F76" w:rsidP="00C27F76">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1CEBB666" w14:textId="77777777" w:rsidR="00C27F76" w:rsidRDefault="00C27F76" w:rsidP="00C27F76">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19C12AB8" w14:textId="1FD8CCF1" w:rsidR="00C27F76" w:rsidRDefault="00C27F76" w:rsidP="00C27F76">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w:t>
      </w:r>
      <w:ins w:id="31" w:author="Pengfei-3-29" w:date="2022-03-29T10:41:00Z">
        <w:r>
          <w:t xml:space="preserve"> and the </w:t>
        </w:r>
        <w:r>
          <w:rPr>
            <w:noProof/>
          </w:rPr>
          <w:t>subscribed SNPN</w:t>
        </w:r>
      </w:ins>
      <w:r>
        <w:t>, before storing the new received UE policy sections.</w:t>
      </w:r>
    </w:p>
    <w:p w14:paraId="22908925" w14:textId="77777777" w:rsidR="00C27F76" w:rsidRDefault="00C27F76" w:rsidP="00C27F76">
      <w:r>
        <w:t>When storing a UE policy sections received from an SNPN, the UE shall associate the NID of that SNPN with the UPSI of the stored UE policy section</w:t>
      </w:r>
      <w:r>
        <w:rPr>
          <w:lang w:eastAsia="zh-CN"/>
        </w:rPr>
        <w:t>.</w:t>
      </w:r>
    </w:p>
    <w:p w14:paraId="1DEA220A" w14:textId="77777777" w:rsidR="00C27F76" w:rsidRDefault="00C27F76" w:rsidP="00C27F76">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4039DE17" w14:textId="0709E4F0" w:rsidR="00C27F76" w:rsidRPr="00C27F76" w:rsidRDefault="00C27F76" w:rsidP="00F15DE3">
      <w:pPr>
        <w:rPr>
          <w:b/>
        </w:rPr>
      </w:pPr>
    </w:p>
    <w:p w14:paraId="21A070BB" w14:textId="77777777" w:rsidR="00C27F76" w:rsidRPr="00C702B4" w:rsidRDefault="00C27F76" w:rsidP="00F15DE3">
      <w:pPr>
        <w:rPr>
          <w: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CEFECD1" w14:textId="77777777" w:rsidR="00432B09" w:rsidRDefault="00432B09" w:rsidP="00432B09">
      <w:pPr>
        <w:pStyle w:val="4"/>
        <w:rPr>
          <w:lang w:eastAsia="en-GB"/>
        </w:rPr>
      </w:pPr>
      <w:bookmarkStart w:id="32" w:name="_Toc98754299"/>
      <w:bookmarkStart w:id="33" w:name="_Toc51949899"/>
      <w:bookmarkStart w:id="34" w:name="_Toc51948807"/>
      <w:bookmarkStart w:id="35" w:name="_Toc45287531"/>
      <w:bookmarkStart w:id="36" w:name="_Toc36657853"/>
      <w:bookmarkStart w:id="37" w:name="_Toc36213676"/>
      <w:bookmarkStart w:id="38" w:name="_Toc27747482"/>
      <w:bookmarkStart w:id="39" w:name="_Toc20233345"/>
      <w:r>
        <w:t>D.2.2.1</w:t>
      </w:r>
      <w:r>
        <w:tab/>
        <w:t>General</w:t>
      </w:r>
      <w:bookmarkEnd w:id="32"/>
      <w:bookmarkEnd w:id="33"/>
      <w:bookmarkEnd w:id="34"/>
      <w:bookmarkEnd w:id="35"/>
      <w:bookmarkEnd w:id="36"/>
      <w:bookmarkEnd w:id="37"/>
      <w:bookmarkEnd w:id="38"/>
      <w:bookmarkEnd w:id="39"/>
    </w:p>
    <w:p w14:paraId="5B5CF267" w14:textId="77777777" w:rsidR="00432B09" w:rsidRDefault="00432B09" w:rsidP="00432B09">
      <w:r>
        <w:t>The purpose of the UE-initiated UE state indication procedure is:</w:t>
      </w:r>
    </w:p>
    <w:p w14:paraId="17CC4983" w14:textId="77777777" w:rsidR="00432B09" w:rsidRDefault="00432B09" w:rsidP="00432B09">
      <w:pPr>
        <w:pStyle w:val="B1"/>
      </w:pPr>
      <w:r>
        <w:t>a)</w:t>
      </w:r>
      <w:r>
        <w:tab/>
        <w:t>to deliver the UPSI(s) of the UE policy section(s) which are:</w:t>
      </w:r>
    </w:p>
    <w:p w14:paraId="132CF63E" w14:textId="5F0ECB02" w:rsidR="00432B09" w:rsidRDefault="00432B09" w:rsidP="00432B09">
      <w:pPr>
        <w:pStyle w:val="B2"/>
      </w:pPr>
      <w:r>
        <w:t>-</w:t>
      </w:r>
      <w:r>
        <w:tab/>
        <w:t>identified by a UPSI with the PLMN ID part indicating the HPLMN</w:t>
      </w:r>
      <w:ins w:id="40" w:author="Pengfei-3-30" w:date="2022-03-30T11:30:00Z">
        <w:r w:rsidR="003E4706">
          <w:t>,</w:t>
        </w:r>
      </w:ins>
      <w:r>
        <w:t xml:space="preserve"> </w:t>
      </w:r>
      <w:del w:id="41" w:author="Pengfei-3-30" w:date="2022-03-30T11:30:00Z">
        <w:r w:rsidDel="003E4706">
          <w:delText xml:space="preserve">or </w:delText>
        </w:r>
      </w:del>
      <w:r>
        <w:t>the selected PLMN</w:t>
      </w:r>
      <w:ins w:id="42" w:author="Pengfei-2-24" w:date="2022-03-28T15:32:00Z">
        <w:r>
          <w:t>, or</w:t>
        </w:r>
      </w:ins>
      <w:ins w:id="43" w:author="Pengfei-2-24" w:date="2022-03-28T15:33:00Z">
        <w:r w:rsidRPr="00432B09">
          <w:t xml:space="preserve"> </w:t>
        </w:r>
      </w:ins>
      <w:ins w:id="44" w:author="Pengfei-3-30" w:date="2022-03-30T11:29:00Z">
        <w:r w:rsidR="003E4706">
          <w:t>the PLMN ID part of the SNPN identi</w:t>
        </w:r>
      </w:ins>
      <w:ins w:id="45" w:author="Pengfei-4-7" w:date="2022-04-07T10:43:00Z">
        <w:r w:rsidR="006D3FF9">
          <w:rPr>
            <w:rFonts w:hint="eastAsia"/>
            <w:lang w:eastAsia="zh-CN"/>
          </w:rPr>
          <w:t>t</w:t>
        </w:r>
      </w:ins>
      <w:ins w:id="46" w:author="Pengfei-3-30" w:date="2022-03-30T11:29:00Z">
        <w:r w:rsidR="003E4706">
          <w:t xml:space="preserve">y of </w:t>
        </w:r>
      </w:ins>
      <w:ins w:id="47" w:author="Pengfei-2-24" w:date="2022-03-28T15:33:00Z">
        <w:r>
          <w:t>the selected SNPN</w:t>
        </w:r>
      </w:ins>
      <w:ins w:id="48" w:author="Pengfei-4-7" w:date="2022-04-07T10:45:00Z">
        <w:r w:rsidR="00C17441" w:rsidRPr="00C17441">
          <w:rPr>
            <w:rFonts w:hint="eastAsia"/>
            <w:lang w:eastAsia="zh-CN"/>
          </w:rPr>
          <w:t xml:space="preserve"> </w:t>
        </w:r>
        <w:r w:rsidR="00C17441">
          <w:t xml:space="preserve">and </w:t>
        </w:r>
        <w:r w:rsidR="00C17441" w:rsidRPr="00C17441">
          <w:t>associated with the NID of the selected SNPN</w:t>
        </w:r>
      </w:ins>
      <w:r>
        <w:t>; and</w:t>
      </w:r>
    </w:p>
    <w:p w14:paraId="3EEF5F39" w14:textId="77777777" w:rsidR="00432B09" w:rsidRDefault="00432B09" w:rsidP="00432B09">
      <w:pPr>
        <w:pStyle w:val="B2"/>
      </w:pPr>
      <w:r>
        <w:t>-</w:t>
      </w:r>
      <w:r>
        <w:tab/>
        <w:t>stored in the UE;</w:t>
      </w:r>
    </w:p>
    <w:p w14:paraId="0024D81D" w14:textId="1B9F2603" w:rsidR="00432B09" w:rsidRDefault="00432B09" w:rsidP="00432B09">
      <w:pPr>
        <w:pStyle w:val="B1"/>
      </w:pPr>
      <w:r>
        <w:lastRenderedPageBreak/>
        <w:tab/>
        <w:t>to the PCF if the UE has one or more stored UE policy sections identified by a UPSI with the PLMN ID part indicating the HPLMN</w:t>
      </w:r>
      <w:ins w:id="49" w:author="Pengfei-4-7" w:date="2022-04-07T10:46:00Z">
        <w:r w:rsidR="00C17441">
          <w:t>,</w:t>
        </w:r>
      </w:ins>
      <w:r>
        <w:t xml:space="preserve"> </w:t>
      </w:r>
      <w:del w:id="50" w:author="Pengfei-4-7" w:date="2022-04-07T10:46:00Z">
        <w:r w:rsidDel="00C17441">
          <w:delText xml:space="preserve">or </w:delText>
        </w:r>
      </w:del>
      <w:r>
        <w:t>the selected PLMN</w:t>
      </w:r>
      <w:ins w:id="51" w:author="Pengfei-4-7" w:date="2022-04-07T10:45:00Z">
        <w:r w:rsidR="00C17441">
          <w:t>,</w:t>
        </w:r>
        <w:r w:rsidR="00C17441" w:rsidRPr="00C17441">
          <w:rPr>
            <w:rFonts w:hint="eastAsia"/>
            <w:lang w:eastAsia="zh-CN"/>
          </w:rPr>
          <w:t xml:space="preserve"> </w:t>
        </w:r>
        <w:r w:rsidR="00C17441">
          <w:rPr>
            <w:rFonts w:hint="eastAsia"/>
            <w:lang w:eastAsia="zh-CN"/>
          </w:rPr>
          <w:t>or</w:t>
        </w:r>
        <w:r w:rsidR="00C17441">
          <w:t xml:space="preserve"> the PLMN ID part of the SNPN identity of the selected SNPN and </w:t>
        </w:r>
        <w:r w:rsidR="00C17441" w:rsidRPr="00C17441">
          <w:t>associated with the NID of the selected SNPN</w:t>
        </w:r>
      </w:ins>
      <w:r>
        <w:t>; and</w:t>
      </w:r>
    </w:p>
    <w:p w14:paraId="2083922D" w14:textId="77777777" w:rsidR="00432B09" w:rsidRDefault="00432B09" w:rsidP="00432B09">
      <w:pPr>
        <w:pStyle w:val="B1"/>
      </w:pPr>
      <w:r>
        <w:t>b)</w:t>
      </w:r>
      <w:r>
        <w:tab/>
        <w:t>to indicate whether UE supports ANDSP; and</w:t>
      </w:r>
    </w:p>
    <w:p w14:paraId="728B8051" w14:textId="77777777" w:rsidR="00432B09" w:rsidRDefault="00432B09" w:rsidP="00432B09">
      <w:pPr>
        <w:pStyle w:val="B1"/>
      </w:pPr>
      <w:r>
        <w:t>c)</w:t>
      </w:r>
      <w:r>
        <w:tab/>
        <w:t>to deliver the UE's one or more OS IDs.</w:t>
      </w:r>
    </w:p>
    <w:p w14:paraId="006C1A1C" w14:textId="2311697D" w:rsidR="00F15DE3"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A1E936" w14:textId="77777777" w:rsidR="008A1DEE" w:rsidRDefault="008A1DEE">
      <w:r>
        <w:separator/>
      </w:r>
    </w:p>
  </w:endnote>
  <w:endnote w:type="continuationSeparator" w:id="0">
    <w:p w14:paraId="42379D17" w14:textId="77777777" w:rsidR="008A1DEE" w:rsidRDefault="008A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179E2" w14:textId="77777777" w:rsidR="008A1DEE" w:rsidRDefault="008A1DEE">
      <w:r>
        <w:separator/>
      </w:r>
    </w:p>
  </w:footnote>
  <w:footnote w:type="continuationSeparator" w:id="0">
    <w:p w14:paraId="626B93AF" w14:textId="77777777" w:rsidR="008A1DEE" w:rsidRDefault="008A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8A1DE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8A1DE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1A3F39"/>
    <w:multiLevelType w:val="hybridMultilevel"/>
    <w:tmpl w:val="9B1AAC74"/>
    <w:lvl w:ilvl="0" w:tplc="1E0406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2-24">
    <w15:presenceInfo w15:providerId="None" w15:userId="Pengfei-2-24"/>
  </w15:person>
  <w15:person w15:author="Pengfei-3-30">
    <w15:presenceInfo w15:providerId="None" w15:userId="Pengfei-3-30"/>
  </w15:person>
  <w15:person w15:author="Pengfei-4-7">
    <w15:presenceInfo w15:providerId="None" w15:userId="Pengfei-4-7"/>
  </w15:person>
  <w15:person w15:author="Pengfei-3-29">
    <w15:presenceInfo w15:providerId="None" w15:userId="Pengfei-3-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E1"/>
    <w:rsid w:val="00022E4A"/>
    <w:rsid w:val="000628F9"/>
    <w:rsid w:val="0006497C"/>
    <w:rsid w:val="000831ED"/>
    <w:rsid w:val="000A6394"/>
    <w:rsid w:val="000B7FED"/>
    <w:rsid w:val="000C038A"/>
    <w:rsid w:val="000C6598"/>
    <w:rsid w:val="000D44B3"/>
    <w:rsid w:val="00145D43"/>
    <w:rsid w:val="0016479A"/>
    <w:rsid w:val="00192C46"/>
    <w:rsid w:val="001A08B3"/>
    <w:rsid w:val="001A7B60"/>
    <w:rsid w:val="001B52F0"/>
    <w:rsid w:val="001B7A65"/>
    <w:rsid w:val="001E41F3"/>
    <w:rsid w:val="001F43A4"/>
    <w:rsid w:val="00204B5E"/>
    <w:rsid w:val="002160CD"/>
    <w:rsid w:val="002428D9"/>
    <w:rsid w:val="0026004D"/>
    <w:rsid w:val="002640DD"/>
    <w:rsid w:val="00275A6E"/>
    <w:rsid w:val="00275D12"/>
    <w:rsid w:val="00284FEB"/>
    <w:rsid w:val="002860C4"/>
    <w:rsid w:val="00295146"/>
    <w:rsid w:val="002B5741"/>
    <w:rsid w:val="002C3412"/>
    <w:rsid w:val="002C6FF8"/>
    <w:rsid w:val="002D0268"/>
    <w:rsid w:val="002D0579"/>
    <w:rsid w:val="002E472E"/>
    <w:rsid w:val="002E64DC"/>
    <w:rsid w:val="00305409"/>
    <w:rsid w:val="00325AF4"/>
    <w:rsid w:val="003609EF"/>
    <w:rsid w:val="0036231A"/>
    <w:rsid w:val="00374DD4"/>
    <w:rsid w:val="0037671D"/>
    <w:rsid w:val="00380703"/>
    <w:rsid w:val="003A0E63"/>
    <w:rsid w:val="003D454E"/>
    <w:rsid w:val="003E1A36"/>
    <w:rsid w:val="003E4706"/>
    <w:rsid w:val="003E5669"/>
    <w:rsid w:val="003F08F5"/>
    <w:rsid w:val="00410371"/>
    <w:rsid w:val="004242F1"/>
    <w:rsid w:val="00432B09"/>
    <w:rsid w:val="004825FB"/>
    <w:rsid w:val="004B75B7"/>
    <w:rsid w:val="0051580D"/>
    <w:rsid w:val="00532A46"/>
    <w:rsid w:val="00534323"/>
    <w:rsid w:val="00535A78"/>
    <w:rsid w:val="00547111"/>
    <w:rsid w:val="00583243"/>
    <w:rsid w:val="00592D74"/>
    <w:rsid w:val="005C187B"/>
    <w:rsid w:val="005E2C44"/>
    <w:rsid w:val="00614132"/>
    <w:rsid w:val="00621188"/>
    <w:rsid w:val="006257ED"/>
    <w:rsid w:val="00665C47"/>
    <w:rsid w:val="00676B9E"/>
    <w:rsid w:val="00695808"/>
    <w:rsid w:val="006A61E8"/>
    <w:rsid w:val="006B2960"/>
    <w:rsid w:val="006B402A"/>
    <w:rsid w:val="006B46FB"/>
    <w:rsid w:val="006D3FF9"/>
    <w:rsid w:val="006E21FB"/>
    <w:rsid w:val="006E4B56"/>
    <w:rsid w:val="00792342"/>
    <w:rsid w:val="007977A8"/>
    <w:rsid w:val="007A69A4"/>
    <w:rsid w:val="007B512A"/>
    <w:rsid w:val="007C2097"/>
    <w:rsid w:val="007D6A07"/>
    <w:rsid w:val="007D78ED"/>
    <w:rsid w:val="007F7259"/>
    <w:rsid w:val="00802A12"/>
    <w:rsid w:val="008040A8"/>
    <w:rsid w:val="008279FA"/>
    <w:rsid w:val="00840D5E"/>
    <w:rsid w:val="00861A82"/>
    <w:rsid w:val="008626E7"/>
    <w:rsid w:val="00870EE7"/>
    <w:rsid w:val="008863B9"/>
    <w:rsid w:val="0089666F"/>
    <w:rsid w:val="008A1DEE"/>
    <w:rsid w:val="008A45A6"/>
    <w:rsid w:val="008B0F37"/>
    <w:rsid w:val="008F3789"/>
    <w:rsid w:val="008F686C"/>
    <w:rsid w:val="0091443E"/>
    <w:rsid w:val="009148DE"/>
    <w:rsid w:val="00916A68"/>
    <w:rsid w:val="00934697"/>
    <w:rsid w:val="00935DD5"/>
    <w:rsid w:val="00941E30"/>
    <w:rsid w:val="009777D9"/>
    <w:rsid w:val="00991B88"/>
    <w:rsid w:val="00997CD9"/>
    <w:rsid w:val="009A5753"/>
    <w:rsid w:val="009A579D"/>
    <w:rsid w:val="009C65C7"/>
    <w:rsid w:val="009E3297"/>
    <w:rsid w:val="009F0E0E"/>
    <w:rsid w:val="009F5A63"/>
    <w:rsid w:val="009F734F"/>
    <w:rsid w:val="00A246B6"/>
    <w:rsid w:val="00A47E70"/>
    <w:rsid w:val="00A50CF0"/>
    <w:rsid w:val="00A527A8"/>
    <w:rsid w:val="00A7671C"/>
    <w:rsid w:val="00AA2CBC"/>
    <w:rsid w:val="00AA774C"/>
    <w:rsid w:val="00AC5820"/>
    <w:rsid w:val="00AD1CD8"/>
    <w:rsid w:val="00AE70B8"/>
    <w:rsid w:val="00B11187"/>
    <w:rsid w:val="00B24D5D"/>
    <w:rsid w:val="00B258BB"/>
    <w:rsid w:val="00B52AAE"/>
    <w:rsid w:val="00B67B97"/>
    <w:rsid w:val="00B968C8"/>
    <w:rsid w:val="00BA3EC5"/>
    <w:rsid w:val="00BA51D9"/>
    <w:rsid w:val="00BB5DFC"/>
    <w:rsid w:val="00BD279D"/>
    <w:rsid w:val="00BD6BB8"/>
    <w:rsid w:val="00C17441"/>
    <w:rsid w:val="00C27F76"/>
    <w:rsid w:val="00C322D7"/>
    <w:rsid w:val="00C57E1D"/>
    <w:rsid w:val="00C66BA2"/>
    <w:rsid w:val="00C702B4"/>
    <w:rsid w:val="00C95985"/>
    <w:rsid w:val="00C96ACA"/>
    <w:rsid w:val="00CB5EC6"/>
    <w:rsid w:val="00CC5026"/>
    <w:rsid w:val="00CC68D0"/>
    <w:rsid w:val="00CD7748"/>
    <w:rsid w:val="00CE1DA9"/>
    <w:rsid w:val="00D03F9A"/>
    <w:rsid w:val="00D06D51"/>
    <w:rsid w:val="00D24991"/>
    <w:rsid w:val="00D35EC4"/>
    <w:rsid w:val="00D40A0D"/>
    <w:rsid w:val="00D47C99"/>
    <w:rsid w:val="00D50255"/>
    <w:rsid w:val="00D60EC8"/>
    <w:rsid w:val="00D66520"/>
    <w:rsid w:val="00DE34CF"/>
    <w:rsid w:val="00E13F3D"/>
    <w:rsid w:val="00E22AF6"/>
    <w:rsid w:val="00E34898"/>
    <w:rsid w:val="00E53B23"/>
    <w:rsid w:val="00E660F0"/>
    <w:rsid w:val="00EA6D6D"/>
    <w:rsid w:val="00EB09B7"/>
    <w:rsid w:val="00EC5544"/>
    <w:rsid w:val="00EE7D7C"/>
    <w:rsid w:val="00F15DE3"/>
    <w:rsid w:val="00F21DC5"/>
    <w:rsid w:val="00F25D98"/>
    <w:rsid w:val="00F300FB"/>
    <w:rsid w:val="00F454DB"/>
    <w:rsid w:val="00F57D1B"/>
    <w:rsid w:val="00F94E3A"/>
    <w:rsid w:val="00FA519F"/>
    <w:rsid w:val="00FB6386"/>
    <w:rsid w:val="00FE4F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2C6FF8"/>
    <w:rPr>
      <w:rFonts w:ascii="Times New Roman" w:hAnsi="Times New Roman"/>
      <w:lang w:val="en-GB" w:eastAsia="en-US"/>
    </w:rPr>
  </w:style>
  <w:style w:type="character" w:customStyle="1" w:styleId="B1Char">
    <w:name w:val="B1 Char"/>
    <w:link w:val="B1"/>
    <w:qFormat/>
    <w:locked/>
    <w:rsid w:val="00C702B4"/>
    <w:rPr>
      <w:rFonts w:ascii="Times New Roman" w:hAnsi="Times New Roman"/>
      <w:lang w:val="en-GB" w:eastAsia="en-US"/>
    </w:rPr>
  </w:style>
  <w:style w:type="character" w:customStyle="1" w:styleId="THChar">
    <w:name w:val="TH Char"/>
    <w:link w:val="TH"/>
    <w:qFormat/>
    <w:locked/>
    <w:rsid w:val="00C702B4"/>
    <w:rPr>
      <w:rFonts w:ascii="Arial" w:hAnsi="Arial"/>
      <w:b/>
      <w:lang w:val="en-GB" w:eastAsia="en-US"/>
    </w:rPr>
  </w:style>
  <w:style w:type="character" w:customStyle="1" w:styleId="TFChar">
    <w:name w:val="TF Char"/>
    <w:link w:val="TF"/>
    <w:locked/>
    <w:rsid w:val="00C702B4"/>
    <w:rPr>
      <w:rFonts w:ascii="Arial" w:hAnsi="Arial"/>
      <w:b/>
      <w:lang w:val="en-GB" w:eastAsia="en-US"/>
    </w:rPr>
  </w:style>
  <w:style w:type="character" w:customStyle="1" w:styleId="B2Char">
    <w:name w:val="B2 Char"/>
    <w:link w:val="B2"/>
    <w:qFormat/>
    <w:locked/>
    <w:rsid w:val="00C702B4"/>
    <w:rPr>
      <w:rFonts w:ascii="Times New Roman" w:hAnsi="Times New Roman"/>
      <w:lang w:val="en-GB" w:eastAsia="en-US"/>
    </w:rPr>
  </w:style>
  <w:style w:type="character" w:customStyle="1" w:styleId="B3Car">
    <w:name w:val="B3 Car"/>
    <w:link w:val="B3"/>
    <w:locked/>
    <w:rsid w:val="00C702B4"/>
    <w:rPr>
      <w:rFonts w:ascii="Times New Roman" w:hAnsi="Times New Roman"/>
      <w:lang w:val="en-GB" w:eastAsia="en-US"/>
    </w:rPr>
  </w:style>
  <w:style w:type="character" w:customStyle="1" w:styleId="EditorsNoteChar">
    <w:name w:val="Editor's Note Char"/>
    <w:aliases w:val="EN Char"/>
    <w:link w:val="EditorsNote"/>
    <w:locked/>
    <w:rsid w:val="00275A6E"/>
    <w:rPr>
      <w:rFonts w:ascii="Times New Roman" w:hAnsi="Times New Roman"/>
      <w:color w:val="FF0000"/>
      <w:lang w:val="en-GB" w:eastAsia="en-US"/>
    </w:rPr>
  </w:style>
  <w:style w:type="character" w:customStyle="1" w:styleId="apple-converted-space">
    <w:name w:val="apple-converted-space"/>
    <w:basedOn w:val="a0"/>
    <w:rsid w:val="00275A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830272">
      <w:bodyDiv w:val="1"/>
      <w:marLeft w:val="0"/>
      <w:marRight w:val="0"/>
      <w:marTop w:val="0"/>
      <w:marBottom w:val="0"/>
      <w:divBdr>
        <w:top w:val="none" w:sz="0" w:space="0" w:color="auto"/>
        <w:left w:val="none" w:sz="0" w:space="0" w:color="auto"/>
        <w:bottom w:val="none" w:sz="0" w:space="0" w:color="auto"/>
        <w:right w:val="none" w:sz="0" w:space="0" w:color="auto"/>
      </w:divBdr>
    </w:div>
    <w:div w:id="61390506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52391322">
      <w:bodyDiv w:val="1"/>
      <w:marLeft w:val="0"/>
      <w:marRight w:val="0"/>
      <w:marTop w:val="0"/>
      <w:marBottom w:val="0"/>
      <w:divBdr>
        <w:top w:val="none" w:sz="0" w:space="0" w:color="auto"/>
        <w:left w:val="none" w:sz="0" w:space="0" w:color="auto"/>
        <w:bottom w:val="none" w:sz="0" w:space="0" w:color="auto"/>
        <w:right w:val="none" w:sz="0" w:space="0" w:color="auto"/>
      </w:divBdr>
    </w:div>
    <w:div w:id="1185633128">
      <w:bodyDiv w:val="1"/>
      <w:marLeft w:val="0"/>
      <w:marRight w:val="0"/>
      <w:marTop w:val="0"/>
      <w:marBottom w:val="0"/>
      <w:divBdr>
        <w:top w:val="none" w:sz="0" w:space="0" w:color="auto"/>
        <w:left w:val="none" w:sz="0" w:space="0" w:color="auto"/>
        <w:bottom w:val="none" w:sz="0" w:space="0" w:color="auto"/>
        <w:right w:val="none" w:sz="0" w:space="0" w:color="auto"/>
      </w:divBdr>
    </w:div>
    <w:div w:id="152764426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883707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23196-7B28-403E-918A-26CCE3C6A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4889</Words>
  <Characters>27868</Characters>
  <Application>Microsoft Office Word</Application>
  <DocSecurity>0</DocSecurity>
  <Lines>232</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6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4-7</cp:lastModifiedBy>
  <cp:revision>2</cp:revision>
  <cp:lastPrinted>1900-01-01T00:00:00Z</cp:lastPrinted>
  <dcterms:created xsi:type="dcterms:W3CDTF">2022-04-07T06:56:00Z</dcterms:created>
  <dcterms:modified xsi:type="dcterms:W3CDTF">2022-04-07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